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4AE5684F" w:rsidR="00687BD7" w:rsidRDefault="005B1DF0">
      <w:r>
        <w:object w:dxaOrig="13920" w:dyaOrig="30241" w14:anchorId="4460DE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98pt;height:623.05pt" o:ole="">
            <v:imagedata r:id="rId8" o:title=""/>
          </v:shape>
          <o:OLEObject Type="Embed" ProgID="Visio.Drawing.15" ShapeID="_x0000_i1027" DrawAspect="Content" ObjectID="_1701685732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46D6E736" w:rsidR="00687BD7" w:rsidRPr="00687BD7" w:rsidRDefault="002B1F13" w:rsidP="00687BD7">
      <w:r>
        <w:rPr>
          <w:noProof/>
        </w:rPr>
        <w:drawing>
          <wp:inline distT="0" distB="0" distL="0" distR="0" wp14:anchorId="3D70DDA8" wp14:editId="2DF4441C">
            <wp:extent cx="4559300" cy="44958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300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46103A" w14:textId="77777777" w:rsidR="00C85940" w:rsidRDefault="00C85940" w:rsidP="00B6542A">
      <w:pPr>
        <w:spacing w:after="0" w:line="240" w:lineRule="auto"/>
      </w:pPr>
      <w:r>
        <w:separator/>
      </w:r>
    </w:p>
  </w:endnote>
  <w:endnote w:type="continuationSeparator" w:id="0">
    <w:p w14:paraId="214D0AA8" w14:textId="77777777" w:rsidR="00C85940" w:rsidRDefault="00C85940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8AD474" w14:textId="77777777" w:rsidR="00C85940" w:rsidRDefault="00C85940" w:rsidP="00B6542A">
      <w:pPr>
        <w:spacing w:after="0" w:line="240" w:lineRule="auto"/>
      </w:pPr>
      <w:r>
        <w:separator/>
      </w:r>
    </w:p>
  </w:footnote>
  <w:footnote w:type="continuationSeparator" w:id="0">
    <w:p w14:paraId="2480285C" w14:textId="77777777" w:rsidR="00C85940" w:rsidRDefault="00C85940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706A"/>
    <w:rsid w:val="000D45A3"/>
    <w:rsid w:val="000E75DC"/>
    <w:rsid w:val="001147FF"/>
    <w:rsid w:val="001347F6"/>
    <w:rsid w:val="00141982"/>
    <w:rsid w:val="001906D1"/>
    <w:rsid w:val="001958B8"/>
    <w:rsid w:val="001A3C12"/>
    <w:rsid w:val="001B1CD0"/>
    <w:rsid w:val="001B665F"/>
    <w:rsid w:val="001D0E05"/>
    <w:rsid w:val="00223C86"/>
    <w:rsid w:val="00264393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D2E1C"/>
    <w:rsid w:val="00536756"/>
    <w:rsid w:val="005600E3"/>
    <w:rsid w:val="005605E5"/>
    <w:rsid w:val="00591E9E"/>
    <w:rsid w:val="005A36D5"/>
    <w:rsid w:val="005B1DF0"/>
    <w:rsid w:val="005B5C02"/>
    <w:rsid w:val="005E27A7"/>
    <w:rsid w:val="006454E0"/>
    <w:rsid w:val="0066787E"/>
    <w:rsid w:val="00687BD7"/>
    <w:rsid w:val="006F0D6F"/>
    <w:rsid w:val="00745854"/>
    <w:rsid w:val="00773FE0"/>
    <w:rsid w:val="007920A2"/>
    <w:rsid w:val="007A4ADF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865E3"/>
    <w:rsid w:val="00890234"/>
    <w:rsid w:val="008C2114"/>
    <w:rsid w:val="00914B4B"/>
    <w:rsid w:val="009326C5"/>
    <w:rsid w:val="00964B6D"/>
    <w:rsid w:val="0097166A"/>
    <w:rsid w:val="009821F3"/>
    <w:rsid w:val="009A2C46"/>
    <w:rsid w:val="009E2689"/>
    <w:rsid w:val="00A04E9C"/>
    <w:rsid w:val="00AA72BE"/>
    <w:rsid w:val="00AD4D13"/>
    <w:rsid w:val="00B22306"/>
    <w:rsid w:val="00B37132"/>
    <w:rsid w:val="00B6542A"/>
    <w:rsid w:val="00B779ED"/>
    <w:rsid w:val="00B860B0"/>
    <w:rsid w:val="00BB17C0"/>
    <w:rsid w:val="00BC1800"/>
    <w:rsid w:val="00BC2DEC"/>
    <w:rsid w:val="00BE5073"/>
    <w:rsid w:val="00C159AF"/>
    <w:rsid w:val="00C22B6D"/>
    <w:rsid w:val="00C60872"/>
    <w:rsid w:val="00C65D7B"/>
    <w:rsid w:val="00C85940"/>
    <w:rsid w:val="00C860A7"/>
    <w:rsid w:val="00C93099"/>
    <w:rsid w:val="00CF1180"/>
    <w:rsid w:val="00D100F1"/>
    <w:rsid w:val="00D23EC9"/>
    <w:rsid w:val="00D32353"/>
    <w:rsid w:val="00D7176B"/>
    <w:rsid w:val="00DA1393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D24E0"/>
    <w:rsid w:val="00FE5338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5</TotalTime>
  <Pages>5</Pages>
  <Words>582</Words>
  <Characters>332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67</cp:revision>
  <dcterms:created xsi:type="dcterms:W3CDTF">2021-12-17T20:59:00Z</dcterms:created>
  <dcterms:modified xsi:type="dcterms:W3CDTF">2021-12-22T19:42:00Z</dcterms:modified>
</cp:coreProperties>
</file>